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41"/>
  </p:notesMasterIdLst>
  <p:handoutMasterIdLst>
    <p:handoutMasterId r:id="rId42"/>
  </p:handoutMasterIdLst>
  <p:sldIdLst>
    <p:sldId id="256" r:id="rId2"/>
    <p:sldId id="257" r:id="rId3"/>
    <p:sldId id="296" r:id="rId4"/>
    <p:sldId id="258" r:id="rId5"/>
    <p:sldId id="259" r:id="rId6"/>
    <p:sldId id="260" r:id="rId7"/>
    <p:sldId id="261" r:id="rId8"/>
    <p:sldId id="262" r:id="rId9"/>
    <p:sldId id="263" r:id="rId10"/>
    <p:sldId id="264" r:id="rId11"/>
    <p:sldId id="265" r:id="rId12"/>
    <p:sldId id="266" r:id="rId13"/>
    <p:sldId id="267" r:id="rId14"/>
    <p:sldId id="268" r:id="rId15"/>
    <p:sldId id="269" r:id="rId16"/>
    <p:sldId id="270" r:id="rId17"/>
    <p:sldId id="271" r:id="rId18"/>
    <p:sldId id="272" r:id="rId19"/>
    <p:sldId id="273" r:id="rId20"/>
    <p:sldId id="274" r:id="rId21"/>
    <p:sldId id="275" r:id="rId22"/>
    <p:sldId id="276" r:id="rId23"/>
    <p:sldId id="277" r:id="rId24"/>
    <p:sldId id="278" r:id="rId25"/>
    <p:sldId id="279" r:id="rId26"/>
    <p:sldId id="280" r:id="rId27"/>
    <p:sldId id="281" r:id="rId28"/>
    <p:sldId id="282" r:id="rId29"/>
    <p:sldId id="283" r:id="rId30"/>
    <p:sldId id="284" r:id="rId31"/>
    <p:sldId id="285" r:id="rId32"/>
    <p:sldId id="286" r:id="rId33"/>
    <p:sldId id="287" r:id="rId34"/>
    <p:sldId id="288" r:id="rId35"/>
    <p:sldId id="293" r:id="rId36"/>
    <p:sldId id="290" r:id="rId37"/>
    <p:sldId id="294" r:id="rId38"/>
    <p:sldId id="292" r:id="rId39"/>
    <p:sldId id="295" r:id="rId40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7" d="100"/>
          <a:sy n="87" d="100"/>
        </p:scale>
        <p:origin x="1330" y="67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image" Target="../media/image25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emf"/><Relationship Id="rId1" Type="http://schemas.openxmlformats.org/officeDocument/2006/relationships/image" Target="../media/image36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5.wmf"/><Relationship Id="rId1" Type="http://schemas.openxmlformats.org/officeDocument/2006/relationships/image" Target="../media/image44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3AB78910-F184-42EE-A2F2-5D6D04B4823A}" type="datetimeFigureOut">
              <a:rPr lang="en-US"/>
              <a:pPr/>
              <a:t>1/27/2022</a:t>
            </a:fld>
            <a:endParaRPr lang="en-US"/>
          </a:p>
        </p:txBody>
      </p:sp>
      <p:sp>
        <p:nvSpPr>
          <p:cNvPr id="2765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2765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75FF2D31-23E4-4A15-941F-BF8FD637B33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854757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32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532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32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27EDD3BB-32CD-4B61-B153-EFFF8DE5A2A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319162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F4F726BB-7D65-4D37-8D7A-E5070DD9C24E}" type="slidenum">
              <a:rPr lang="en-US" sz="1200"/>
              <a:pPr/>
              <a:t>1</a:t>
            </a:fld>
            <a:endParaRPr lang="en-US" sz="1200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 </a:t>
            </a:r>
            <a:endParaRPr lang="en-US" sz="120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 .</a:t>
            </a:r>
            <a:endParaRPr lang="en-US" sz="14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1400" smtClean="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FF1C60B3-25F2-486A-92FC-6E535FD1E52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81592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 </a:t>
            </a:r>
            <a:endParaRPr lang="en-US" sz="120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 .</a:t>
            </a:r>
            <a:endParaRPr lang="en-US" sz="14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1400" smtClean="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FC925E41-A3D0-406C-9303-D24F4B5C288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349836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 </a:t>
            </a:r>
            <a:endParaRPr lang="en-US" sz="120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 .</a:t>
            </a:r>
            <a:endParaRPr lang="en-US" sz="14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1400" smtClean="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26C3AD93-EC71-418A-93AB-AACD14394A8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60985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 </a:t>
            </a:r>
            <a:endParaRPr lang="en-US" sz="120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 .</a:t>
            </a:r>
            <a:endParaRPr lang="en-US" sz="14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1400" smtClean="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4852CEAB-4C93-4252-AE94-535247359E7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922260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 </a:t>
            </a:r>
            <a:endParaRPr lang="en-US" sz="120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 .</a:t>
            </a:r>
            <a:endParaRPr lang="en-US" sz="14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1400" smtClean="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D1671DD2-38D0-4BD7-92CE-2A3C66508B7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17758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 </a:t>
            </a:r>
            <a:endParaRPr lang="en-US" sz="1200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 .</a:t>
            </a:r>
            <a:endParaRPr lang="en-US" sz="14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1400" smtClean="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E34BD1CE-3F77-4F2E-AE10-4758B881567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364631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 </a:t>
            </a:r>
            <a:endParaRPr lang="en-US" sz="1200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 .</a:t>
            </a:r>
            <a:endParaRPr lang="en-US" sz="1400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1400" smtClean="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4A9CC76E-619C-44FF-8A3A-4C4F3310F20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674164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 </a:t>
            </a:r>
            <a:endParaRPr lang="en-US" sz="12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 .</a:t>
            </a:r>
            <a:endParaRPr lang="en-US" sz="1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1400" smtClean="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C0D96304-EEE6-4E74-B597-239EA3156E1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045930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z="900">
                <a:latin typeface="Arial Narrow" pitchFamily="34" charset="0"/>
              </a:defRPr>
            </a:lvl1pPr>
          </a:lstStyle>
          <a:p>
            <a:r>
              <a:rPr lang="en-US" dirty="0"/>
              <a:t> 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900">
                <a:latin typeface="Arial Narrow" pitchFamily="34" charset="0"/>
              </a:defRPr>
            </a:lvl1pPr>
          </a:lstStyle>
          <a:p>
            <a:r>
              <a:rPr lang="en-US" dirty="0"/>
              <a:t> 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900">
                <a:latin typeface="Arial Narrow" pitchFamily="34" charset="0"/>
              </a:defRPr>
            </a:lvl1pPr>
          </a:lstStyle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B1973D4-E6CA-4299-A2C1-F28E9E0C2A81}" type="slidenum">
              <a:rPr lang="en-US"/>
              <a:pPr algn="r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024270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 </a:t>
            </a:r>
            <a:endParaRPr lang="en-US" sz="1200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 .</a:t>
            </a:r>
            <a:endParaRPr lang="en-US" sz="14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1400" smtClean="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7200DD41-0ABD-4865-8DE6-96469D6B9CA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387668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 </a:t>
            </a:r>
            <a:endParaRPr lang="en-US" sz="1200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 .</a:t>
            </a:r>
            <a:endParaRPr lang="en-US" sz="14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1400" smtClean="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60B03F7B-A141-46B1-9E57-997BF242A93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688240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62000" y="6248400"/>
            <a:ext cx="1981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000"/>
            </a:lvl1pPr>
          </a:lstStyle>
          <a:p>
            <a:r>
              <a:rPr lang="en-US" dirty="0"/>
              <a:t> </a:t>
            </a:r>
            <a:endParaRPr lang="en-US" sz="1200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895600" y="6248400"/>
            <a:ext cx="3352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000"/>
            </a:lvl1pPr>
          </a:lstStyle>
          <a:p>
            <a:r>
              <a:rPr lang="en-US" dirty="0"/>
              <a:t> .</a:t>
            </a:r>
            <a:endParaRPr lang="en-US" sz="1400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 smtClean="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 sz="1000"/>
              <a:t>Slide </a:t>
            </a:r>
            <a:fld id="{180FFB18-4D1B-4303-96E1-C1D40335524F}" type="slidenum">
              <a:rPr lang="en-US" sz="1000"/>
              <a:pPr>
                <a:defRPr/>
              </a:pPr>
              <a:t>‹#›</a:t>
            </a:fld>
            <a:endParaRPr lang="en-US" sz="100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72" r:id="rId2"/>
    <p:sldLayoutId id="2147483673" r:id="rId3"/>
    <p:sldLayoutId id="2147483674" r:id="rId4"/>
    <p:sldLayoutId id="2147483675" r:id="rId5"/>
    <p:sldLayoutId id="2147483676" r:id="rId6"/>
    <p:sldLayoutId id="2147483677" r:id="rId7"/>
    <p:sldLayoutId id="2147483678" r:id="rId8"/>
    <p:sldLayoutId id="2147483679" r:id="rId9"/>
    <p:sldLayoutId id="2147483680" r:id="rId10"/>
    <p:sldLayoutId id="2147483681" r:id="rId11"/>
  </p:sldLayoutIdLst>
  <p:hf hd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Microsoft_Word_Document.docx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9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4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0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5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1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6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2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18.png"/><Relationship Id="rId4" Type="http://schemas.openxmlformats.org/officeDocument/2006/relationships/image" Target="../media/image17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3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20.png"/><Relationship Id="rId4" Type="http://schemas.openxmlformats.org/officeDocument/2006/relationships/image" Target="../media/image19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4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22.png"/><Relationship Id="rId4" Type="http://schemas.openxmlformats.org/officeDocument/2006/relationships/image" Target="../media/image21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5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23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6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24.e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png"/><Relationship Id="rId3" Type="http://schemas.openxmlformats.org/officeDocument/2006/relationships/package" Target="../embeddings/Microsoft_Word_Document17.docx"/><Relationship Id="rId7" Type="http://schemas.openxmlformats.org/officeDocument/2006/relationships/image" Target="../media/image26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6" Type="http://schemas.openxmlformats.org/officeDocument/2006/relationships/package" Target="../embeddings/Microsoft_Word_Document18.docx"/><Relationship Id="rId5" Type="http://schemas.openxmlformats.org/officeDocument/2006/relationships/image" Target="../media/image27.png"/><Relationship Id="rId4" Type="http://schemas.openxmlformats.org/officeDocument/2006/relationships/image" Target="../media/image25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9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30.png"/><Relationship Id="rId4" Type="http://schemas.openxmlformats.org/officeDocument/2006/relationships/image" Target="../media/image29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0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31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1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32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2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33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3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34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4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35.e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png"/><Relationship Id="rId3" Type="http://schemas.openxmlformats.org/officeDocument/2006/relationships/package" Target="../embeddings/Microsoft_Word_Document25.docx"/><Relationship Id="rId7" Type="http://schemas.openxmlformats.org/officeDocument/2006/relationships/image" Target="../media/image37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5.vml"/><Relationship Id="rId6" Type="http://schemas.openxmlformats.org/officeDocument/2006/relationships/package" Target="../embeddings/Microsoft_Word_Document26.docx"/><Relationship Id="rId5" Type="http://schemas.openxmlformats.org/officeDocument/2006/relationships/image" Target="../media/image38.png"/><Relationship Id="rId4" Type="http://schemas.openxmlformats.org/officeDocument/2006/relationships/image" Target="../media/image36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7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6.vml"/><Relationship Id="rId5" Type="http://schemas.openxmlformats.org/officeDocument/2006/relationships/image" Target="../media/image41.png"/><Relationship Id="rId4" Type="http://schemas.openxmlformats.org/officeDocument/2006/relationships/image" Target="../media/image40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8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7.vml"/><Relationship Id="rId5" Type="http://schemas.openxmlformats.org/officeDocument/2006/relationships/image" Target="../media/image43.png"/><Relationship Id="rId4" Type="http://schemas.openxmlformats.org/officeDocument/2006/relationships/image" Target="../media/image42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9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45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44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0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9.vml"/><Relationship Id="rId5" Type="http://schemas.openxmlformats.org/officeDocument/2006/relationships/image" Target="../media/image47.png"/><Relationship Id="rId4" Type="http://schemas.openxmlformats.org/officeDocument/2006/relationships/image" Target="../media/image46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1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0.vml"/><Relationship Id="rId4" Type="http://schemas.openxmlformats.org/officeDocument/2006/relationships/image" Target="../media/image48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2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1.vml"/><Relationship Id="rId5" Type="http://schemas.openxmlformats.org/officeDocument/2006/relationships/image" Target="../media/image50.png"/><Relationship Id="rId4" Type="http://schemas.openxmlformats.org/officeDocument/2006/relationships/image" Target="../media/image49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3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2.vml"/><Relationship Id="rId5" Type="http://schemas.openxmlformats.org/officeDocument/2006/relationships/image" Target="../media/image52.png"/><Relationship Id="rId4" Type="http://schemas.openxmlformats.org/officeDocument/2006/relationships/image" Target="../media/image51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4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3.vml"/><Relationship Id="rId4" Type="http://schemas.openxmlformats.org/officeDocument/2006/relationships/image" Target="../media/image53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5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4.vml"/><Relationship Id="rId5" Type="http://schemas.openxmlformats.org/officeDocument/2006/relationships/image" Target="../media/image55.png"/><Relationship Id="rId4" Type="http://schemas.openxmlformats.org/officeDocument/2006/relationships/image" Target="../media/image54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6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5.vml"/><Relationship Id="rId4" Type="http://schemas.openxmlformats.org/officeDocument/2006/relationships/image" Target="../media/image56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7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6.vml"/><Relationship Id="rId5" Type="http://schemas.openxmlformats.org/officeDocument/2006/relationships/image" Target="../media/image58.png"/><Relationship Id="rId4" Type="http://schemas.openxmlformats.org/officeDocument/2006/relationships/image" Target="../media/image57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8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7.vml"/><Relationship Id="rId4" Type="http://schemas.openxmlformats.org/officeDocument/2006/relationships/image" Target="../media/image59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9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8.vml"/><Relationship Id="rId5" Type="http://schemas.openxmlformats.org/officeDocument/2006/relationships/image" Target="../media/image61.png"/><Relationship Id="rId4" Type="http://schemas.openxmlformats.org/officeDocument/2006/relationships/image" Target="../media/image60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40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9.vml"/><Relationship Id="rId4" Type="http://schemas.openxmlformats.org/officeDocument/2006/relationships/image" Target="../media/image62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.png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4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5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7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6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9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7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1.png"/><Relationship Id="rId4" Type="http://schemas.openxmlformats.org/officeDocument/2006/relationships/image" Target="../media/image10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8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3.png"/><Relationship Id="rId4" Type="http://schemas.openxmlformats.org/officeDocument/2006/relationships/image" Target="../media/image1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 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57BB29A6-7A61-4ECD-B645-44222F1E8D14}" type="slidenum">
              <a:rPr lang="en-US"/>
              <a:pPr algn="r"/>
              <a:t>1</a:t>
            </a:fld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4665478"/>
              </p:ext>
            </p:extLst>
          </p:nvPr>
        </p:nvGraphicFramePr>
        <p:xfrm>
          <a:off x="838200" y="1143000"/>
          <a:ext cx="7361413" cy="25298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Document" r:id="rId4" imgW="7361413" imgH="2529816" progId="Word.Document.12">
                  <p:embed/>
                </p:oleObj>
              </mc:Choice>
              <mc:Fallback>
                <p:oleObj name="Document" r:id="rId4" imgW="7361413" imgH="2529816" progId="Word.Document.12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143000"/>
                        <a:ext cx="7361413" cy="252981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 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B1973D4-E6CA-4299-A2C1-F28E9E0C2A81}" type="slidenum">
              <a:rPr lang="en-US" smtClean="0"/>
              <a:pPr algn="r"/>
              <a:t>10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4217626"/>
              </p:ext>
            </p:extLst>
          </p:nvPr>
        </p:nvGraphicFramePr>
        <p:xfrm>
          <a:off x="914400" y="685800"/>
          <a:ext cx="6923948" cy="50157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8" name="Document" r:id="rId3" imgW="6923948" imgH="5015772" progId="Word.Document.12">
                  <p:embed/>
                </p:oleObj>
              </mc:Choice>
              <mc:Fallback>
                <p:oleObj name="Document" r:id="rId3" imgW="6923948" imgH="5015772" progId="Word.Document.12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6923948" cy="501577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1913339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 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dirty="0">
              <a:latin typeface="Times New Roman" pitchFamily="18" charset="0"/>
            </a:endParaRPr>
          </a:p>
          <a:p>
            <a:pPr algn="r"/>
            <a:r>
              <a:rPr lang="en-US" dirty="0"/>
              <a:t>Slide </a:t>
            </a:r>
            <a:fld id="{3B1973D4-E6CA-4299-A2C1-F28E9E0C2A81}" type="slidenum">
              <a:rPr lang="en-US" smtClean="0"/>
              <a:pPr algn="r"/>
              <a:t>11</a:t>
            </a:fld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5619401"/>
              </p:ext>
            </p:extLst>
          </p:nvPr>
        </p:nvGraphicFramePr>
        <p:xfrm>
          <a:off x="914400" y="685800"/>
          <a:ext cx="6923948" cy="40077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2" name="Document" r:id="rId3" imgW="6923948" imgH="4007729" progId="Word.Document.12">
                  <p:embed/>
                </p:oleObj>
              </mc:Choice>
              <mc:Fallback>
                <p:oleObj name="Document" r:id="rId3" imgW="6923948" imgH="4007729" progId="Word.Document.12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6923948" cy="400772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6656393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 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B1973D4-E6CA-4299-A2C1-F28E9E0C2A81}" type="slidenum">
              <a:rPr lang="en-US" smtClean="0"/>
              <a:pPr algn="r"/>
              <a:t>12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494390"/>
              </p:ext>
            </p:extLst>
          </p:nvPr>
        </p:nvGraphicFramePr>
        <p:xfrm>
          <a:off x="914400" y="685800"/>
          <a:ext cx="7361413" cy="2167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6" name="Document" r:id="rId3" imgW="7361413" imgH="2167438" progId="Word.Document.12">
                  <p:embed/>
                </p:oleObj>
              </mc:Choice>
              <mc:Fallback>
                <p:oleObj name="Document" r:id="rId3" imgW="7361413" imgH="2167438" progId="Word.Document.12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61413" cy="2167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3626900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 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B1973D4-E6CA-4299-A2C1-F28E9E0C2A81}" type="slidenum">
              <a:rPr lang="en-US" smtClean="0"/>
              <a:pPr algn="r"/>
              <a:t>13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0889987"/>
              </p:ext>
            </p:extLst>
          </p:nvPr>
        </p:nvGraphicFramePr>
        <p:xfrm>
          <a:off x="914400" y="685800"/>
          <a:ext cx="7361413" cy="6467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0" name="Document" r:id="rId3" imgW="7361413" imgH="646744" progId="Word.Document.12">
                  <p:embed/>
                </p:oleObj>
              </mc:Choice>
              <mc:Fallback>
                <p:oleObj name="Document" r:id="rId3" imgW="7361413" imgH="646744" progId="Word.Document.12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61413" cy="64674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1301" y="1219200"/>
            <a:ext cx="7561398" cy="29874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106563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 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B1973D4-E6CA-4299-A2C1-F28E9E0C2A81}" type="slidenum">
              <a:rPr lang="en-US" smtClean="0"/>
              <a:pPr algn="r"/>
              <a:t>14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4177727"/>
              </p:ext>
            </p:extLst>
          </p:nvPr>
        </p:nvGraphicFramePr>
        <p:xfrm>
          <a:off x="914400" y="685800"/>
          <a:ext cx="7361413" cy="6560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4" name="Document" r:id="rId3" imgW="7361413" imgH="656091" progId="Word.Document.12">
                  <p:embed/>
                </p:oleObj>
              </mc:Choice>
              <mc:Fallback>
                <p:oleObj name="Document" r:id="rId3" imgW="7361413" imgH="656091" progId="Word.Document.12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61413" cy="65609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00" y="1447800"/>
            <a:ext cx="6978483" cy="15026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0842895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 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B1973D4-E6CA-4299-A2C1-F28E9E0C2A81}" type="slidenum">
              <a:rPr lang="en-US" smtClean="0"/>
              <a:pPr algn="r"/>
              <a:t>15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9785852"/>
              </p:ext>
            </p:extLst>
          </p:nvPr>
        </p:nvGraphicFramePr>
        <p:xfrm>
          <a:off x="914400" y="685800"/>
          <a:ext cx="7361413" cy="7225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8" name="Document" r:id="rId3" imgW="7361413" imgH="722599" progId="Word.Document.12">
                  <p:embed/>
                </p:oleObj>
              </mc:Choice>
              <mc:Fallback>
                <p:oleObj name="Document" r:id="rId3" imgW="7361413" imgH="722599" progId="Word.Document.12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61413" cy="72259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0600" y="1371600"/>
            <a:ext cx="6194612" cy="18718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1042295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 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B1973D4-E6CA-4299-A2C1-F28E9E0C2A81}" type="slidenum">
              <a:rPr lang="en-US" smtClean="0"/>
              <a:pPr algn="r"/>
              <a:t>16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7950593"/>
              </p:ext>
            </p:extLst>
          </p:nvPr>
        </p:nvGraphicFramePr>
        <p:xfrm>
          <a:off x="914400" y="685800"/>
          <a:ext cx="7361413" cy="51171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2" name="Document" r:id="rId3" imgW="7361413" imgH="5117152" progId="Word.Document.12">
                  <p:embed/>
                </p:oleObj>
              </mc:Choice>
              <mc:Fallback>
                <p:oleObj name="Document" r:id="rId3" imgW="7361413" imgH="5117152" progId="Word.Document.12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61413" cy="511715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922795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 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B1973D4-E6CA-4299-A2C1-F28E9E0C2A81}" type="slidenum">
              <a:rPr lang="en-US" smtClean="0"/>
              <a:pPr algn="r"/>
              <a:t>17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4945269"/>
              </p:ext>
            </p:extLst>
          </p:nvPr>
        </p:nvGraphicFramePr>
        <p:xfrm>
          <a:off x="914400" y="685800"/>
          <a:ext cx="7361413" cy="36525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6" name="Document" r:id="rId3" imgW="7361413" imgH="3652541" progId="Word.Document.12">
                  <p:embed/>
                </p:oleObj>
              </mc:Choice>
              <mc:Fallback>
                <p:oleObj name="Document" r:id="rId3" imgW="7361413" imgH="3652541" progId="Word.Document.12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61413" cy="365254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1521026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 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B1973D4-E6CA-4299-A2C1-F28E9E0C2A81}" type="slidenum">
              <a:rPr lang="en-US" smtClean="0"/>
              <a:pPr algn="r"/>
              <a:t>18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061508"/>
              </p:ext>
            </p:extLst>
          </p:nvPr>
        </p:nvGraphicFramePr>
        <p:xfrm>
          <a:off x="914400" y="685800"/>
          <a:ext cx="7361413" cy="1131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0" name="Document" r:id="rId3" imgW="7361413" imgH="1131712" progId="Word.Document.12">
                  <p:embed/>
                </p:oleObj>
              </mc:Choice>
              <mc:Fallback>
                <p:oleObj name="Document" r:id="rId3" imgW="7361413" imgH="1131712" progId="Word.Document.12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61413" cy="11317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1676400"/>
            <a:ext cx="6095484" cy="913765"/>
          </a:xfrm>
          <a:prstGeom prst="rect">
            <a:avLst/>
          </a:prstGeom>
        </p:spPr>
      </p:pic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7988333"/>
              </p:ext>
            </p:extLst>
          </p:nvPr>
        </p:nvGraphicFramePr>
        <p:xfrm>
          <a:off x="914400" y="2658587"/>
          <a:ext cx="7361413" cy="770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1" name="Document" r:id="rId6" imgW="7361413" imgH="770413" progId="Word.Document.12">
                  <p:embed/>
                </p:oleObj>
              </mc:Choice>
              <mc:Fallback>
                <p:oleObj name="Document" r:id="rId6" imgW="7361413" imgH="770413" progId="Word.Document.12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658587"/>
                        <a:ext cx="7361413" cy="7704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7"/>
          <p:cNvPicPr/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1572" y="3292961"/>
            <a:ext cx="3491863" cy="15519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0005478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 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B1973D4-E6CA-4299-A2C1-F28E9E0C2A81}" type="slidenum">
              <a:rPr lang="en-US" smtClean="0"/>
              <a:pPr algn="r"/>
              <a:t>19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5953675"/>
              </p:ext>
            </p:extLst>
          </p:nvPr>
        </p:nvGraphicFramePr>
        <p:xfrm>
          <a:off x="914400" y="685800"/>
          <a:ext cx="7361413" cy="8369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4" name="Document" r:id="rId3" imgW="7361413" imgH="836921" progId="Word.Document.12">
                  <p:embed/>
                </p:oleObj>
              </mc:Choice>
              <mc:Fallback>
                <p:oleObj name="Document" r:id="rId3" imgW="7361413" imgH="836921" progId="Word.Document.12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61413" cy="83692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3363" y="1219200"/>
            <a:ext cx="7312627" cy="3581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9290144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 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B1973D4-E6CA-4299-A2C1-F28E9E0C2A81}" type="slidenum">
              <a:rPr lang="en-US" smtClean="0"/>
              <a:pPr algn="r"/>
              <a:t>2</a:t>
            </a:fld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8721106"/>
              </p:ext>
            </p:extLst>
          </p:nvPr>
        </p:nvGraphicFramePr>
        <p:xfrm>
          <a:off x="914400" y="692150"/>
          <a:ext cx="7270750" cy="5051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" name="Document" r:id="rId3" imgW="7321727" imgH="5093841" progId="Word.Document.12">
                  <p:embed/>
                </p:oleObj>
              </mc:Choice>
              <mc:Fallback>
                <p:oleObj name="Document" r:id="rId3" imgW="7321727" imgH="5093841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92150"/>
                        <a:ext cx="7270750" cy="5051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5474798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 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B1973D4-E6CA-4299-A2C1-F28E9E0C2A81}" type="slidenum">
              <a:rPr lang="en-US" smtClean="0"/>
              <a:pPr algn="r"/>
              <a:t>20</a:t>
            </a:fld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2106464"/>
              </p:ext>
            </p:extLst>
          </p:nvPr>
        </p:nvGraphicFramePr>
        <p:xfrm>
          <a:off x="914400" y="685800"/>
          <a:ext cx="7361413" cy="24539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8" name="Document" r:id="rId3" imgW="7361413" imgH="2453961" progId="Word.Document.12">
                  <p:embed/>
                </p:oleObj>
              </mc:Choice>
              <mc:Fallback>
                <p:oleObj name="Document" r:id="rId3" imgW="7361413" imgH="2453961" progId="Word.Document.12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61413" cy="245396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2030274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 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B1973D4-E6CA-4299-A2C1-F28E9E0C2A81}" type="slidenum">
              <a:rPr lang="en-US" smtClean="0"/>
              <a:pPr algn="r"/>
              <a:t>21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0794854"/>
              </p:ext>
            </p:extLst>
          </p:nvPr>
        </p:nvGraphicFramePr>
        <p:xfrm>
          <a:off x="914400" y="685800"/>
          <a:ext cx="7361413" cy="20067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2" name="Document" r:id="rId3" imgW="7361413" imgH="2006740" progId="Word.Document.12">
                  <p:embed/>
                </p:oleObj>
              </mc:Choice>
              <mc:Fallback>
                <p:oleObj name="Document" r:id="rId3" imgW="7361413" imgH="2006740" progId="Word.Document.12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61413" cy="200674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2525639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 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B1973D4-E6CA-4299-A2C1-F28E9E0C2A81}" type="slidenum">
              <a:rPr lang="en-US" smtClean="0"/>
              <a:pPr algn="r"/>
              <a:t>22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533518"/>
              </p:ext>
            </p:extLst>
          </p:nvPr>
        </p:nvGraphicFramePr>
        <p:xfrm>
          <a:off x="914400" y="685800"/>
          <a:ext cx="6923948" cy="42453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5" name="Document" r:id="rId3" imgW="6923948" imgH="4245359" progId="Word.Document.12">
                  <p:embed/>
                </p:oleObj>
              </mc:Choice>
              <mc:Fallback>
                <p:oleObj name="Document" r:id="rId3" imgW="6923948" imgH="4245359" progId="Word.Document.12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6923948" cy="424535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9176381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 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B1973D4-E6CA-4299-A2C1-F28E9E0C2A81}" type="slidenum">
              <a:rPr lang="en-US" smtClean="0"/>
              <a:pPr algn="r"/>
              <a:t>23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2534700"/>
              </p:ext>
            </p:extLst>
          </p:nvPr>
        </p:nvGraphicFramePr>
        <p:xfrm>
          <a:off x="914400" y="685800"/>
          <a:ext cx="7152206" cy="54899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9" name="Document" r:id="rId3" imgW="7152206" imgH="5489955" progId="Word.Document.12">
                  <p:embed/>
                </p:oleObj>
              </mc:Choice>
              <mc:Fallback>
                <p:oleObj name="Document" r:id="rId3" imgW="7152206" imgH="5489955" progId="Word.Document.12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152206" cy="548995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9120776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 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B1973D4-E6CA-4299-A2C1-F28E9E0C2A81}" type="slidenum">
              <a:rPr lang="en-US" smtClean="0"/>
              <a:pPr algn="r"/>
              <a:t>24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981597"/>
              </p:ext>
            </p:extLst>
          </p:nvPr>
        </p:nvGraphicFramePr>
        <p:xfrm>
          <a:off x="914400" y="685800"/>
          <a:ext cx="7361413" cy="36809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3" name="Document" r:id="rId3" imgW="7361413" imgH="3680941" progId="Word.Document.12">
                  <p:embed/>
                </p:oleObj>
              </mc:Choice>
              <mc:Fallback>
                <p:oleObj name="Document" r:id="rId3" imgW="7361413" imgH="3680941" progId="Word.Document.12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61413" cy="368094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4781832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 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B1973D4-E6CA-4299-A2C1-F28E9E0C2A81}" type="slidenum">
              <a:rPr lang="en-US" smtClean="0"/>
              <a:pPr algn="r"/>
              <a:t>25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3302238"/>
              </p:ext>
            </p:extLst>
          </p:nvPr>
        </p:nvGraphicFramePr>
        <p:xfrm>
          <a:off x="914400" y="685800"/>
          <a:ext cx="7361413" cy="13506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6" name="Document" r:id="rId3" imgW="7361413" imgH="1350649" progId="Word.Document.12">
                  <p:embed/>
                </p:oleObj>
              </mc:Choice>
              <mc:Fallback>
                <p:oleObj name="Document" r:id="rId3" imgW="7361413" imgH="1350649" progId="Word.Document.12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61413" cy="135064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0600" y="1981200"/>
            <a:ext cx="4434443" cy="927100"/>
          </a:xfrm>
          <a:prstGeom prst="rect">
            <a:avLst/>
          </a:prstGeom>
        </p:spPr>
      </p:pic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9779058"/>
              </p:ext>
            </p:extLst>
          </p:nvPr>
        </p:nvGraphicFramePr>
        <p:xfrm>
          <a:off x="918743" y="2971800"/>
          <a:ext cx="7361413" cy="8272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7" name="Document" r:id="rId6" imgW="7361413" imgH="827214" progId="Word.Document.12">
                  <p:embed/>
                </p:oleObj>
              </mc:Choice>
              <mc:Fallback>
                <p:oleObj name="Document" r:id="rId6" imgW="7361413" imgH="827214" progId="Word.Document.12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8743" y="2971800"/>
                        <a:ext cx="7361413" cy="82721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7"/>
          <p:cNvPicPr/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0600" y="3581400"/>
            <a:ext cx="6121095" cy="927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885557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 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B1973D4-E6CA-4299-A2C1-F28E9E0C2A81}" type="slidenum">
              <a:rPr lang="en-US" smtClean="0"/>
              <a:pPr algn="r"/>
              <a:t>26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0388997"/>
              </p:ext>
            </p:extLst>
          </p:nvPr>
        </p:nvGraphicFramePr>
        <p:xfrm>
          <a:off x="914400" y="685800"/>
          <a:ext cx="7361413" cy="6179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7" name="Document" r:id="rId3" imgW="7361413" imgH="617984" progId="Word.Document.12">
                  <p:embed/>
                </p:oleObj>
              </mc:Choice>
              <mc:Fallback>
                <p:oleObj name="Document" r:id="rId3" imgW="7361413" imgH="617984" progId="Word.Document.12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61413" cy="61798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4120" y="1216959"/>
            <a:ext cx="3455879" cy="1562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3336494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 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B1973D4-E6CA-4299-A2C1-F28E9E0C2A81}" type="slidenum">
              <a:rPr lang="en-US" smtClean="0"/>
              <a:pPr algn="r"/>
              <a:t>27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1584981"/>
              </p:ext>
            </p:extLst>
          </p:nvPr>
        </p:nvGraphicFramePr>
        <p:xfrm>
          <a:off x="914400" y="685800"/>
          <a:ext cx="7361413" cy="7761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3" name="Document" r:id="rId3" imgW="7375415" imgH="777382" progId="Word.Document.12">
                  <p:embed/>
                </p:oleObj>
              </mc:Choice>
              <mc:Fallback>
                <p:oleObj name="Document" r:id="rId3" imgW="7375415" imgH="777382" progId="Word.Document.12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61413" cy="77616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1549400"/>
            <a:ext cx="5019284" cy="1498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319002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 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B1973D4-E6CA-4299-A2C1-F28E9E0C2A81}" type="slidenum">
              <a:rPr lang="en-US" smtClean="0"/>
              <a:pPr algn="r"/>
              <a:t>28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3008423"/>
              </p:ext>
            </p:extLst>
          </p:nvPr>
        </p:nvGraphicFramePr>
        <p:xfrm>
          <a:off x="914400" y="685800"/>
          <a:ext cx="7361413" cy="6848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9" name="Document" r:id="rId3" imgW="7361413" imgH="684851" progId="Word.Document.12">
                  <p:embed/>
                </p:oleObj>
              </mc:Choice>
              <mc:Fallback>
                <p:oleObj name="Document" r:id="rId3" imgW="7361413" imgH="684851" progId="Word.Document.12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61413" cy="68485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2412630"/>
              </p:ext>
            </p:extLst>
          </p:nvPr>
        </p:nvGraphicFramePr>
        <p:xfrm>
          <a:off x="1295400" y="1295400"/>
          <a:ext cx="5306861" cy="40473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20" name="Visio" r:id="rId5" imgW="4574880" imgH="3489120" progId="Visio.Drawing.11">
                  <p:embed/>
                </p:oleObj>
              </mc:Choice>
              <mc:Fallback>
                <p:oleObj name="Visio" r:id="rId5" imgW="4574880" imgH="34891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295400" y="1295400"/>
                        <a:ext cx="5306861" cy="404737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8169651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 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B1973D4-E6CA-4299-A2C1-F28E9E0C2A81}" type="slidenum">
              <a:rPr lang="en-US" smtClean="0"/>
              <a:pPr algn="r"/>
              <a:t>29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1332813"/>
              </p:ext>
            </p:extLst>
          </p:nvPr>
        </p:nvGraphicFramePr>
        <p:xfrm>
          <a:off x="914400" y="685800"/>
          <a:ext cx="7361413" cy="5798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2" name="Document" r:id="rId3" imgW="7361413" imgH="579877" progId="Word.Document.12">
                  <p:embed/>
                </p:oleObj>
              </mc:Choice>
              <mc:Fallback>
                <p:oleObj name="Document" r:id="rId3" imgW="7361413" imgH="579877" progId="Word.Document.12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61413" cy="57987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1295400"/>
            <a:ext cx="7018598" cy="26785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9108978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 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B1973D4-E6CA-4299-A2C1-F28E9E0C2A81}" type="slidenum">
              <a:rPr lang="en-US" smtClean="0"/>
              <a:pPr algn="r"/>
              <a:t>3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5249768"/>
              </p:ext>
            </p:extLst>
          </p:nvPr>
        </p:nvGraphicFramePr>
        <p:xfrm>
          <a:off x="914400" y="692150"/>
          <a:ext cx="7270750" cy="297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1" name="Document" r:id="rId3" imgW="7321727" imgH="3007603" progId="Word.Document.12">
                  <p:embed/>
                </p:oleObj>
              </mc:Choice>
              <mc:Fallback>
                <p:oleObj name="Document" r:id="rId3" imgW="7321727" imgH="300760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92150"/>
                        <a:ext cx="7270750" cy="29765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9705823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 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B1973D4-E6CA-4299-A2C1-F28E9E0C2A81}" type="slidenum">
              <a:rPr lang="en-US" smtClean="0"/>
              <a:pPr algn="r"/>
              <a:t>30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7848369"/>
              </p:ext>
            </p:extLst>
          </p:nvPr>
        </p:nvGraphicFramePr>
        <p:xfrm>
          <a:off x="914400" y="685800"/>
          <a:ext cx="7361413" cy="2772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6" name="Document" r:id="rId3" imgW="7361413" imgH="2772120" progId="Word.Document.12">
                  <p:embed/>
                </p:oleObj>
              </mc:Choice>
              <mc:Fallback>
                <p:oleObj name="Document" r:id="rId3" imgW="7361413" imgH="2772120" progId="Word.Document.12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61413" cy="277212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1061630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 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B1973D4-E6CA-4299-A2C1-F28E9E0C2A81}" type="slidenum">
              <a:rPr lang="en-US" smtClean="0"/>
              <a:pPr algn="r"/>
              <a:t>31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9225884"/>
              </p:ext>
            </p:extLst>
          </p:nvPr>
        </p:nvGraphicFramePr>
        <p:xfrm>
          <a:off x="914400" y="685800"/>
          <a:ext cx="7361413" cy="5611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0" name="Document" r:id="rId3" imgW="7361413" imgH="561183" progId="Word.Document.12">
                  <p:embed/>
                </p:oleObj>
              </mc:Choice>
              <mc:Fallback>
                <p:oleObj name="Document" r:id="rId3" imgW="7361413" imgH="561183" progId="Word.Document.12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61413" cy="56118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073427" y="1228090"/>
            <a:ext cx="6997146" cy="342011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65366928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 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B1973D4-E6CA-4299-A2C1-F28E9E0C2A81}" type="slidenum">
              <a:rPr lang="en-US" smtClean="0"/>
              <a:pPr algn="r"/>
              <a:t>32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583065"/>
              </p:ext>
            </p:extLst>
          </p:nvPr>
        </p:nvGraphicFramePr>
        <p:xfrm>
          <a:off x="914400" y="685800"/>
          <a:ext cx="7361413" cy="5040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4" name="Document" r:id="rId3" imgW="7361413" imgH="504022" progId="Word.Document.12">
                  <p:embed/>
                </p:oleObj>
              </mc:Choice>
              <mc:Fallback>
                <p:oleObj name="Document" r:id="rId3" imgW="7361413" imgH="504022" progId="Word.Document.12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61413" cy="50402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009015" y="1219200"/>
            <a:ext cx="7112000" cy="42672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05429114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 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B1973D4-E6CA-4299-A2C1-F28E9E0C2A81}" type="slidenum">
              <a:rPr lang="en-US" smtClean="0"/>
              <a:pPr algn="r"/>
              <a:t>33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5909013"/>
              </p:ext>
            </p:extLst>
          </p:nvPr>
        </p:nvGraphicFramePr>
        <p:xfrm>
          <a:off x="914400" y="685800"/>
          <a:ext cx="7361413" cy="2167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8" name="Document" r:id="rId3" imgW="7361413" imgH="2167438" progId="Word.Document.12">
                  <p:embed/>
                </p:oleObj>
              </mc:Choice>
              <mc:Fallback>
                <p:oleObj name="Document" r:id="rId3" imgW="7361413" imgH="2167438" progId="Word.Document.12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61413" cy="2167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0384049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 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B1973D4-E6CA-4299-A2C1-F28E9E0C2A81}" type="slidenum">
              <a:rPr lang="en-US" smtClean="0"/>
              <a:pPr algn="r"/>
              <a:t>34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0809584"/>
              </p:ext>
            </p:extLst>
          </p:nvPr>
        </p:nvGraphicFramePr>
        <p:xfrm>
          <a:off x="914400" y="688975"/>
          <a:ext cx="7326313" cy="795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2" name="Document" r:id="rId3" imgW="7376678" imgH="808348" progId="Word.Document.12">
                  <p:embed/>
                </p:oleObj>
              </mc:Choice>
              <mc:Fallback>
                <p:oleObj name="Document" r:id="rId3" imgW="7376678" imgH="808348" progId="Word.Document.12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8975"/>
                        <a:ext cx="7326313" cy="795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2127" y="1295400"/>
            <a:ext cx="6265545" cy="43091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778193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 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B1973D4-E6CA-4299-A2C1-F28E9E0C2A81}" type="slidenum">
              <a:rPr lang="en-US" smtClean="0"/>
              <a:pPr algn="r"/>
              <a:t>35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4023349"/>
              </p:ext>
            </p:extLst>
          </p:nvPr>
        </p:nvGraphicFramePr>
        <p:xfrm>
          <a:off x="914400" y="685800"/>
          <a:ext cx="7315200" cy="2779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20" name="Document" r:id="rId3" imgW="7321727" imgH="2775028" progId="Word.Document.12">
                  <p:embed/>
                </p:oleObj>
              </mc:Choice>
              <mc:Fallback>
                <p:oleObj name="Document" r:id="rId3" imgW="7321727" imgH="2775028" progId="Word.Document.12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15200" cy="27797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9778193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 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B1973D4-E6CA-4299-A2C1-F28E9E0C2A81}" type="slidenum">
              <a:rPr lang="en-US" smtClean="0"/>
              <a:pPr algn="r"/>
              <a:t>36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6829776"/>
              </p:ext>
            </p:extLst>
          </p:nvPr>
        </p:nvGraphicFramePr>
        <p:xfrm>
          <a:off x="914400" y="685800"/>
          <a:ext cx="7361413" cy="5705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50" name="Document" r:id="rId3" imgW="7361413" imgH="570530" progId="Word.Document.12">
                  <p:embed/>
                </p:oleObj>
              </mc:Choice>
              <mc:Fallback>
                <p:oleObj name="Document" r:id="rId3" imgW="7361413" imgH="570530" progId="Word.Document.12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61413" cy="57053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5780" y="1189355"/>
            <a:ext cx="6659989" cy="49066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50514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 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B1973D4-E6CA-4299-A2C1-F28E9E0C2A81}" type="slidenum">
              <a:rPr lang="en-US" smtClean="0"/>
              <a:pPr algn="r"/>
              <a:t>37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1705136"/>
              </p:ext>
            </p:extLst>
          </p:nvPr>
        </p:nvGraphicFramePr>
        <p:xfrm>
          <a:off x="914400" y="685800"/>
          <a:ext cx="7315200" cy="2809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4" name="Document" r:id="rId3" imgW="7321727" imgH="2803040" progId="Word.Document.12">
                  <p:embed/>
                </p:oleObj>
              </mc:Choice>
              <mc:Fallback>
                <p:oleObj name="Document" r:id="rId3" imgW="7321727" imgH="2803040" progId="Word.Document.12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15200" cy="2809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750514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 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B1973D4-E6CA-4299-A2C1-F28E9E0C2A81}" type="slidenum">
              <a:rPr lang="en-US" smtClean="0"/>
              <a:pPr algn="r"/>
              <a:t>38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1965203"/>
              </p:ext>
            </p:extLst>
          </p:nvPr>
        </p:nvGraphicFramePr>
        <p:xfrm>
          <a:off x="914400" y="685800"/>
          <a:ext cx="7361413" cy="7416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8" name="Document" r:id="rId3" imgW="7361413" imgH="741653" progId="Word.Document.12">
                  <p:embed/>
                </p:oleObj>
              </mc:Choice>
              <mc:Fallback>
                <p:oleObj name="Document" r:id="rId3" imgW="7361413" imgH="741653" progId="Word.Document.12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61413" cy="74165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1220812"/>
            <a:ext cx="6790690" cy="48227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42503389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 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B1973D4-E6CA-4299-A2C1-F28E9E0C2A81}" type="slidenum">
              <a:rPr lang="en-US" smtClean="0"/>
              <a:pPr algn="r"/>
              <a:t>39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4667809"/>
              </p:ext>
            </p:extLst>
          </p:nvPr>
        </p:nvGraphicFramePr>
        <p:xfrm>
          <a:off x="914400" y="685800"/>
          <a:ext cx="7305675" cy="3176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8" name="Document" r:id="rId3" imgW="7321727" imgH="3170075" progId="Word.Document.12">
                  <p:embed/>
                </p:oleObj>
              </mc:Choice>
              <mc:Fallback>
                <p:oleObj name="Document" r:id="rId3" imgW="7321727" imgH="3170075" progId="Word.Document.12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05675" cy="3176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4250338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 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B1973D4-E6CA-4299-A2C1-F28E9E0C2A81}" type="slidenum">
              <a:rPr lang="en-US" smtClean="0"/>
              <a:pPr algn="r"/>
              <a:t>4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4968200"/>
              </p:ext>
            </p:extLst>
          </p:nvPr>
        </p:nvGraphicFramePr>
        <p:xfrm>
          <a:off x="914400" y="685800"/>
          <a:ext cx="7361413" cy="11414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" name="Document" r:id="rId3" imgW="7361413" imgH="1141419" progId="Word.Document.12">
                  <p:embed/>
                </p:oleObj>
              </mc:Choice>
              <mc:Fallback>
                <p:oleObj name="Document" r:id="rId3" imgW="7361413" imgH="1141419" progId="Word.Document.12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61413" cy="114141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00" y="1828800"/>
            <a:ext cx="8478710" cy="3200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7138560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 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B1973D4-E6CA-4299-A2C1-F28E9E0C2A81}" type="slidenum">
              <a:rPr lang="en-US" smtClean="0"/>
              <a:pPr algn="r"/>
              <a:t>5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5315209"/>
              </p:ext>
            </p:extLst>
          </p:nvPr>
        </p:nvGraphicFramePr>
        <p:xfrm>
          <a:off x="914400" y="685800"/>
          <a:ext cx="7361413" cy="29295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8" name="Document" r:id="rId3" imgW="7361413" imgH="2929582" progId="Word.Document.12">
                  <p:embed/>
                </p:oleObj>
              </mc:Choice>
              <mc:Fallback>
                <p:oleObj name="Document" r:id="rId3" imgW="7361413" imgH="2929582" progId="Word.Document.12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61413" cy="292958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7266183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 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B1973D4-E6CA-4299-A2C1-F28E9E0C2A81}" type="slidenum">
              <a:rPr lang="en-US" smtClean="0"/>
              <a:pPr algn="r"/>
              <a:t>6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956992"/>
              </p:ext>
            </p:extLst>
          </p:nvPr>
        </p:nvGraphicFramePr>
        <p:xfrm>
          <a:off x="914400" y="685800"/>
          <a:ext cx="7361413" cy="637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3" name="Document" r:id="rId3" imgW="7361413" imgH="637038" progId="Word.Document.12">
                  <p:embed/>
                </p:oleObj>
              </mc:Choice>
              <mc:Fallback>
                <p:oleObj name="Document" r:id="rId3" imgW="7361413" imgH="637038" progId="Word.Document.12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61413" cy="637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0731229"/>
              </p:ext>
            </p:extLst>
          </p:nvPr>
        </p:nvGraphicFramePr>
        <p:xfrm>
          <a:off x="914400" y="1181100"/>
          <a:ext cx="6353175" cy="476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4" name="Visio" r:id="rId5" imgW="6041253" imgH="4530060" progId="Visio.Drawing.11">
                  <p:embed/>
                </p:oleObj>
              </mc:Choice>
              <mc:Fallback>
                <p:oleObj name="Visio" r:id="rId5" imgW="6041253" imgH="4530060" progId="Visio.Drawing.11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81100"/>
                        <a:ext cx="6353175" cy="4762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8565977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 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B1973D4-E6CA-4299-A2C1-F28E9E0C2A81}" type="slidenum">
              <a:rPr lang="en-US" smtClean="0"/>
              <a:pPr algn="r"/>
              <a:t>7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0322165"/>
              </p:ext>
            </p:extLst>
          </p:nvPr>
        </p:nvGraphicFramePr>
        <p:xfrm>
          <a:off x="914400" y="685800"/>
          <a:ext cx="7361413" cy="50887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9" name="Document" r:id="rId3" imgW="7361413" imgH="5088751" progId="Word.Document.12">
                  <p:embed/>
                </p:oleObj>
              </mc:Choice>
              <mc:Fallback>
                <p:oleObj name="Document" r:id="rId3" imgW="7361413" imgH="5088751" progId="Word.Document.12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61413" cy="508875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075500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 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B1973D4-E6CA-4299-A2C1-F28E9E0C2A81}" type="slidenum">
              <a:rPr lang="en-US" smtClean="0"/>
              <a:pPr algn="r"/>
              <a:t>8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1117236"/>
              </p:ext>
            </p:extLst>
          </p:nvPr>
        </p:nvGraphicFramePr>
        <p:xfrm>
          <a:off x="914400" y="685800"/>
          <a:ext cx="7361413" cy="5705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5" name="Document" r:id="rId3" imgW="7361413" imgH="570530" progId="Word.Document.12">
                  <p:embed/>
                </p:oleObj>
              </mc:Choice>
              <mc:Fallback>
                <p:oleObj name="Document" r:id="rId3" imgW="7361413" imgH="570530" progId="Word.Document.12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61413" cy="57053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103" y="1371599"/>
            <a:ext cx="7391793" cy="21784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3194575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 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B1973D4-E6CA-4299-A2C1-F28E9E0C2A81}" type="slidenum">
              <a:rPr lang="en-US" smtClean="0"/>
              <a:pPr algn="r"/>
              <a:t>9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4200444"/>
              </p:ext>
            </p:extLst>
          </p:nvPr>
        </p:nvGraphicFramePr>
        <p:xfrm>
          <a:off x="914400" y="685800"/>
          <a:ext cx="7361413" cy="4849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3" name="Document" r:id="rId3" imgW="7361413" imgH="484968" progId="Word.Document.12">
                  <p:embed/>
                </p:oleObj>
              </mc:Choice>
              <mc:Fallback>
                <p:oleObj name="Document" r:id="rId3" imgW="7361413" imgH="484968" progId="Word.Document.12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61413" cy="48496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1347395"/>
            <a:ext cx="6858000" cy="23396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3194286"/>
      </p:ext>
    </p:extLst>
  </p:cSld>
  <p:clrMapOvr>
    <a:masterClrMapping/>
  </p:clrMapOvr>
</p:sld>
</file>

<file path=ppt/theme/theme1.xml><?xml version="1.0" encoding="utf-8"?>
<a:theme xmlns:a="http://schemas.openxmlformats.org/drawingml/2006/main" name="Master slides">
  <a:themeElements>
    <a:clrScheme name="Master slides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Master slides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Master slide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aster slides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aster slides</Template>
  <TotalTime>68</TotalTime>
  <Words>196</Words>
  <Application>Microsoft Office PowerPoint</Application>
  <PresentationFormat>On-screen Show (4:3)</PresentationFormat>
  <Paragraphs>157</Paragraphs>
  <Slides>39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9</vt:i4>
      </vt:variant>
    </vt:vector>
  </HeadingPairs>
  <TitlesOfParts>
    <vt:vector size="44" baseType="lpstr">
      <vt:lpstr>Arial Narrow</vt:lpstr>
      <vt:lpstr>Times New Roman</vt:lpstr>
      <vt:lpstr>Master slides</vt:lpstr>
      <vt:lpstr>Document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Bilau Daud Adeoti</dc:creator>
  <cp:lastModifiedBy>Bilau Daud Adeoti</cp:lastModifiedBy>
  <cp:revision>15</cp:revision>
  <dcterms:created xsi:type="dcterms:W3CDTF">2012-04-09T23:05:27Z</dcterms:created>
  <dcterms:modified xsi:type="dcterms:W3CDTF">2022-01-27T06:08:12Z</dcterms:modified>
</cp:coreProperties>
</file>